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7A24" w:rsidRPr="00C0069E" w:rsidRDefault="00D8525A" w:rsidP="006C7A24">
      <w:pPr>
        <w:spacing w:after="0"/>
        <w:jc w:val="center"/>
        <w:rPr>
          <w:rFonts w:ascii="Times New Roman" w:hAnsi="Times New Roman" w:cs="Times New Roman"/>
          <w:b/>
          <w:bCs/>
          <w:color w:val="1F497D" w:themeColor="text2"/>
          <w:sz w:val="72"/>
          <w:szCs w:val="72"/>
        </w:rPr>
      </w:pPr>
      <w:r>
        <w:rPr>
          <w:rFonts w:ascii="Times New Roman" w:hAnsi="Times New Roman" w:cs="Times New Roman"/>
          <w:b/>
          <w:bCs/>
          <w:color w:val="1F497D" w:themeColor="text2"/>
          <w:sz w:val="72"/>
          <w:szCs w:val="72"/>
        </w:rPr>
        <w:t xml:space="preserve">UML </w:t>
      </w:r>
      <w:r w:rsidR="00F43404">
        <w:rPr>
          <w:rFonts w:ascii="Times New Roman" w:hAnsi="Times New Roman" w:cs="Times New Roman"/>
          <w:b/>
          <w:bCs/>
          <w:color w:val="1F497D" w:themeColor="text2"/>
          <w:sz w:val="72"/>
          <w:szCs w:val="72"/>
        </w:rPr>
        <w:t>Database</w:t>
      </w:r>
      <w:r>
        <w:rPr>
          <w:rFonts w:ascii="Times New Roman" w:hAnsi="Times New Roman" w:cs="Times New Roman"/>
          <w:b/>
          <w:bCs/>
          <w:color w:val="1F497D" w:themeColor="text2"/>
          <w:sz w:val="72"/>
          <w:szCs w:val="72"/>
        </w:rPr>
        <w:t xml:space="preserve"> Diagrams</w:t>
      </w:r>
    </w:p>
    <w:p w:rsidR="006C7A24" w:rsidRPr="001D48AE" w:rsidRDefault="006C7A24" w:rsidP="006C7A24">
      <w:pPr>
        <w:spacing w:after="0"/>
        <w:jc w:val="center"/>
        <w:rPr>
          <w:b/>
          <w:bCs/>
          <w:color w:val="A6A6A6" w:themeColor="background1" w:themeShade="A6"/>
          <w:sz w:val="14"/>
          <w:szCs w:val="36"/>
        </w:rPr>
      </w:pPr>
    </w:p>
    <w:p w:rsidR="00134850" w:rsidRPr="00AC38CB" w:rsidRDefault="006C7A24" w:rsidP="00AC38CB">
      <w:pPr>
        <w:spacing w:after="0"/>
        <w:jc w:val="center"/>
        <w:rPr>
          <w:b/>
          <w:bCs/>
          <w:color w:val="4F81BD" w:themeColor="accent1"/>
          <w:sz w:val="28"/>
          <w:szCs w:val="28"/>
        </w:rPr>
      </w:pPr>
      <w:proofErr w:type="gramStart"/>
      <w:r w:rsidRPr="00AC38CB">
        <w:rPr>
          <w:b/>
          <w:bCs/>
          <w:color w:val="4F81BD" w:themeColor="accent1"/>
          <w:sz w:val="28"/>
          <w:szCs w:val="28"/>
        </w:rPr>
        <w:t>for</w:t>
      </w:r>
      <w:proofErr w:type="gramEnd"/>
      <w:r w:rsidRPr="00AC38CB">
        <w:rPr>
          <w:b/>
          <w:bCs/>
          <w:color w:val="4F81BD" w:themeColor="accent1"/>
          <w:sz w:val="28"/>
          <w:szCs w:val="28"/>
        </w:rPr>
        <w:t xml:space="preserve"> the</w:t>
      </w:r>
    </w:p>
    <w:p w:rsidR="00AC38CB" w:rsidRPr="00AC38CB" w:rsidRDefault="00AC38CB" w:rsidP="00AC38CB">
      <w:pPr>
        <w:spacing w:after="0"/>
        <w:jc w:val="center"/>
        <w:rPr>
          <w:b/>
          <w:bCs/>
          <w:sz w:val="28"/>
          <w:szCs w:val="28"/>
        </w:rPr>
      </w:pPr>
    </w:p>
    <w:sdt>
      <w:sdtPr>
        <w:rPr>
          <w:sz w:val="28"/>
          <w:szCs w:val="28"/>
        </w:rPr>
        <w:id w:val="5138690"/>
        <w:docPartObj>
          <w:docPartGallery w:val="Cover Pages"/>
          <w:docPartUnique/>
        </w:docPartObj>
      </w:sdtPr>
      <w:sdtEndPr>
        <w:rPr>
          <w:sz w:val="22"/>
          <w:szCs w:val="22"/>
        </w:rPr>
      </w:sdtEndPr>
      <w:sdtContent>
        <w:p w:rsidR="00AC38CB" w:rsidRPr="00AC38CB" w:rsidRDefault="00AC38CB" w:rsidP="00AC38CB">
          <w:pPr>
            <w:spacing w:after="0"/>
            <w:jc w:val="center"/>
            <w:rPr>
              <w:b/>
              <w:bCs/>
              <w:color w:val="1F497D" w:themeColor="text2"/>
              <w:sz w:val="28"/>
              <w:szCs w:val="28"/>
            </w:rPr>
          </w:pPr>
          <w:r w:rsidRPr="00AC38CB">
            <w:rPr>
              <w:b/>
              <w:bCs/>
              <w:color w:val="1F497D" w:themeColor="text2"/>
              <w:sz w:val="28"/>
              <w:szCs w:val="28"/>
            </w:rPr>
            <w:t>SIUE Department of Computer Science</w:t>
          </w:r>
        </w:p>
        <w:p w:rsidR="00AC38CB" w:rsidRPr="00AC38CB" w:rsidRDefault="00AC38CB" w:rsidP="00AC38CB">
          <w:pPr>
            <w:spacing w:after="0"/>
            <w:jc w:val="center"/>
            <w:rPr>
              <w:b/>
              <w:bCs/>
              <w:color w:val="1F497D" w:themeColor="text2"/>
              <w:sz w:val="28"/>
              <w:szCs w:val="28"/>
            </w:rPr>
          </w:pPr>
          <w:r w:rsidRPr="00AC38CB">
            <w:rPr>
              <w:b/>
              <w:bCs/>
              <w:color w:val="1F497D" w:themeColor="text2"/>
              <w:sz w:val="28"/>
              <w:szCs w:val="28"/>
            </w:rPr>
            <w:t>CS425 / CS499 Senior Project</w:t>
          </w:r>
        </w:p>
        <w:p w:rsidR="00AC38CB" w:rsidRPr="00AC38CB" w:rsidRDefault="00AC38CB" w:rsidP="00AC38CB">
          <w:pPr>
            <w:spacing w:after="0"/>
            <w:jc w:val="center"/>
            <w:rPr>
              <w:b/>
              <w:bCs/>
              <w:color w:val="1F497D" w:themeColor="text2"/>
              <w:sz w:val="28"/>
              <w:szCs w:val="28"/>
            </w:rPr>
          </w:pPr>
          <w:r w:rsidRPr="00AC38CB">
            <w:rPr>
              <w:b/>
              <w:bCs/>
              <w:color w:val="1F497D" w:themeColor="text2"/>
              <w:sz w:val="28"/>
              <w:szCs w:val="28"/>
            </w:rPr>
            <w:t>Software Design and Implementation Courses</w:t>
          </w:r>
        </w:p>
        <w:p w:rsidR="00AC38CB" w:rsidRPr="00AC38CB" w:rsidRDefault="00AC38CB" w:rsidP="00AC38CB">
          <w:pPr>
            <w:spacing w:after="0"/>
            <w:jc w:val="center"/>
            <w:rPr>
              <w:b/>
              <w:bCs/>
              <w:sz w:val="28"/>
              <w:szCs w:val="28"/>
            </w:rPr>
          </w:pPr>
        </w:p>
        <w:p w:rsidR="00AC38CB" w:rsidRPr="00AC38CB" w:rsidRDefault="00AC38CB" w:rsidP="00AC38CB">
          <w:pPr>
            <w:spacing w:after="0"/>
            <w:jc w:val="center"/>
            <w:rPr>
              <w:b/>
              <w:bCs/>
              <w:color w:val="4F81BD" w:themeColor="accent1"/>
              <w:sz w:val="28"/>
              <w:szCs w:val="28"/>
            </w:rPr>
          </w:pPr>
          <w:proofErr w:type="gramStart"/>
          <w:r w:rsidRPr="00AC38CB">
            <w:rPr>
              <w:b/>
              <w:bCs/>
              <w:color w:val="4F81BD" w:themeColor="accent1"/>
              <w:sz w:val="28"/>
              <w:szCs w:val="28"/>
            </w:rPr>
            <w:t>by</w:t>
          </w:r>
          <w:proofErr w:type="gramEnd"/>
        </w:p>
        <w:p w:rsidR="00AC38CB" w:rsidRPr="00AC38CB" w:rsidRDefault="00AC38CB" w:rsidP="00AC38CB">
          <w:pPr>
            <w:spacing w:after="0"/>
            <w:jc w:val="center"/>
            <w:rPr>
              <w:b/>
              <w:bCs/>
              <w:sz w:val="28"/>
              <w:szCs w:val="28"/>
            </w:rPr>
          </w:pPr>
        </w:p>
        <w:p w:rsidR="00AC38CB" w:rsidRPr="00AC38CB" w:rsidRDefault="00AC38CB" w:rsidP="00AC38CB">
          <w:pPr>
            <w:spacing w:after="0"/>
            <w:jc w:val="center"/>
            <w:rPr>
              <w:b/>
              <w:bCs/>
              <w:color w:val="1F497D" w:themeColor="text2"/>
              <w:sz w:val="28"/>
              <w:szCs w:val="28"/>
            </w:rPr>
          </w:pPr>
          <w:r w:rsidRPr="00AC38CB">
            <w:rPr>
              <w:b/>
              <w:bCs/>
              <w:color w:val="1F497D" w:themeColor="text2"/>
              <w:sz w:val="28"/>
              <w:szCs w:val="28"/>
            </w:rPr>
            <w:t xml:space="preserve">Zach Benchley, Matt </w:t>
          </w:r>
          <w:proofErr w:type="spellStart"/>
          <w:r w:rsidRPr="00AC38CB">
            <w:rPr>
              <w:b/>
              <w:bCs/>
              <w:color w:val="1F497D" w:themeColor="text2"/>
              <w:sz w:val="28"/>
              <w:szCs w:val="28"/>
            </w:rPr>
            <w:t>Lievens</w:t>
          </w:r>
          <w:proofErr w:type="spellEnd"/>
          <w:r w:rsidRPr="00AC38CB">
            <w:rPr>
              <w:b/>
              <w:bCs/>
              <w:color w:val="1F497D" w:themeColor="text2"/>
              <w:sz w:val="28"/>
              <w:szCs w:val="28"/>
            </w:rPr>
            <w:t xml:space="preserve">, Logan </w:t>
          </w:r>
          <w:proofErr w:type="spellStart"/>
          <w:r w:rsidRPr="00AC38CB">
            <w:rPr>
              <w:b/>
              <w:bCs/>
              <w:color w:val="1F497D" w:themeColor="text2"/>
              <w:sz w:val="28"/>
              <w:szCs w:val="28"/>
            </w:rPr>
            <w:t>Maughan</w:t>
          </w:r>
          <w:proofErr w:type="spellEnd"/>
          <w:r w:rsidRPr="00AC38CB">
            <w:rPr>
              <w:b/>
              <w:bCs/>
              <w:color w:val="1F497D" w:themeColor="text2"/>
              <w:sz w:val="28"/>
              <w:szCs w:val="28"/>
            </w:rPr>
            <w:t>, Brian Olsen</w:t>
          </w:r>
        </w:p>
        <w:p w:rsidR="00AC38CB" w:rsidRDefault="00AC38CB" w:rsidP="00AC38CB">
          <w:pPr>
            <w:spacing w:after="0"/>
            <w:jc w:val="center"/>
            <w:rPr>
              <w:b/>
              <w:bCs/>
              <w:color w:val="4F81BD" w:themeColor="accent1"/>
              <w:sz w:val="28"/>
              <w:szCs w:val="28"/>
            </w:rPr>
          </w:pPr>
        </w:p>
        <w:p w:rsidR="00AC38CB" w:rsidRPr="00AC38CB" w:rsidRDefault="00AC38CB" w:rsidP="00AC38CB">
          <w:pPr>
            <w:spacing w:after="0"/>
            <w:jc w:val="center"/>
            <w:rPr>
              <w:b/>
              <w:bCs/>
              <w:color w:val="4F81BD" w:themeColor="accent1"/>
              <w:sz w:val="28"/>
              <w:szCs w:val="28"/>
            </w:rPr>
          </w:pPr>
          <w:proofErr w:type="gramStart"/>
          <w:r>
            <w:rPr>
              <w:b/>
              <w:bCs/>
              <w:color w:val="4F81BD" w:themeColor="accent1"/>
              <w:sz w:val="28"/>
              <w:szCs w:val="28"/>
            </w:rPr>
            <w:t>o</w:t>
          </w:r>
          <w:r w:rsidRPr="00AC38CB">
            <w:rPr>
              <w:b/>
              <w:bCs/>
              <w:color w:val="4F81BD" w:themeColor="accent1"/>
              <w:sz w:val="28"/>
              <w:szCs w:val="28"/>
            </w:rPr>
            <w:t>f</w:t>
          </w:r>
          <w:proofErr w:type="gramEnd"/>
        </w:p>
        <w:p w:rsidR="00AC38CB" w:rsidRDefault="00AC38CB" w:rsidP="00AC38CB">
          <w:pPr>
            <w:spacing w:after="0"/>
            <w:jc w:val="center"/>
            <w:rPr>
              <w:b/>
              <w:bCs/>
              <w:sz w:val="28"/>
              <w:szCs w:val="28"/>
            </w:rPr>
          </w:pPr>
          <w:r w:rsidRPr="00AC38CB">
            <w:rPr>
              <w:b/>
              <w:bCs/>
              <w:noProof/>
              <w:color w:val="A6A6A6" w:themeColor="background1" w:themeShade="A6"/>
              <w:sz w:val="36"/>
              <w:szCs w:val="36"/>
            </w:rPr>
            <w:drawing>
              <wp:inline distT="0" distB="0" distL="0" distR="0">
                <wp:extent cx="5005820" cy="1101280"/>
                <wp:effectExtent l="38100" t="57150" r="0" b="0"/>
                <wp:docPr id="12" name="Picture 2" descr="C:\Users\Brian\Pictures\LOBA Icon\Logo (connected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Brian\Pictures\LOBA Icon\Logo (connected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024968" cy="110549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>
                          <a:outerShdw blurRad="101600" dist="63500" dir="21540000" algn="ctr" rotWithShape="0">
                            <a:srgbClr val="000000">
                              <a:alpha val="52000"/>
                            </a:srgbClr>
                          </a:outerShdw>
                        </a:effectLst>
                      </pic:spPr>
                    </pic:pic>
                  </a:graphicData>
                </a:graphic>
              </wp:inline>
            </w:drawing>
          </w:r>
        </w:p>
        <w:p w:rsidR="00AC38CB" w:rsidRPr="00AC38CB" w:rsidRDefault="00AC38CB" w:rsidP="00AC38CB">
          <w:pPr>
            <w:spacing w:after="0"/>
            <w:jc w:val="center"/>
            <w:rPr>
              <w:b/>
              <w:bCs/>
              <w:color w:val="1F497D" w:themeColor="text2"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t xml:space="preserve">                     </w:t>
          </w:r>
          <w:r w:rsidRPr="00AC38CB">
            <w:rPr>
              <w:b/>
              <w:bCs/>
              <w:color w:val="1F497D" w:themeColor="text2"/>
              <w:sz w:val="28"/>
              <w:szCs w:val="28"/>
            </w:rPr>
            <w:t>Learning Outcomes-Based Assessment Database Team</w:t>
          </w:r>
        </w:p>
        <w:p w:rsidR="00E31C88" w:rsidRPr="00AC38CB" w:rsidRDefault="00E31C88" w:rsidP="00AC38CB">
          <w:pPr>
            <w:spacing w:after="0"/>
            <w:jc w:val="center"/>
            <w:rPr>
              <w:b/>
              <w:bCs/>
              <w:color w:val="A6A6A6" w:themeColor="background1" w:themeShade="A6"/>
              <w:sz w:val="36"/>
              <w:szCs w:val="36"/>
            </w:rPr>
          </w:pPr>
        </w:p>
        <w:p w:rsidR="00756181" w:rsidRDefault="0026632F" w:rsidP="00483CEA">
          <w:r>
            <w:rPr>
              <w:noProof/>
            </w:rPr>
            <w:pict>
              <v:rect id="_x0000_s1039" style="position:absolute;margin-left:252.7pt;margin-top:486pt;width:249.9pt;height:84.6pt;z-index:251663360;mso-position-horizontal-relative:margin;mso-position-vertical-relative:margin" filled="f" stroked="f">
                <v:textbox style="mso-next-textbox:#_x0000_s1039;mso-fit-shape-to-text:t">
                  <w:txbxContent>
                    <w:p w:rsidR="00E31C88" w:rsidRDefault="00AC38CB">
                      <w:pPr>
                        <w:jc w:val="right"/>
                        <w:rPr>
                          <w:sz w:val="40"/>
                          <w:szCs w:val="96"/>
                        </w:rPr>
                      </w:pPr>
                      <w:r>
                        <w:rPr>
                          <w:sz w:val="40"/>
                          <w:szCs w:val="96"/>
                        </w:rPr>
                        <w:t>Revision 1.0</w:t>
                      </w:r>
                    </w:p>
                    <w:p w:rsidR="00AC38CB" w:rsidRPr="00AC38CB" w:rsidRDefault="00AC38CB">
                      <w:pPr>
                        <w:jc w:val="right"/>
                        <w:rPr>
                          <w:sz w:val="40"/>
                          <w:szCs w:val="96"/>
                        </w:rPr>
                      </w:pPr>
                      <w:r>
                        <w:rPr>
                          <w:sz w:val="40"/>
                          <w:szCs w:val="96"/>
                        </w:rPr>
                        <w:t xml:space="preserve">As Of: </w:t>
                      </w:r>
                      <w:r w:rsidR="00F43404">
                        <w:rPr>
                          <w:sz w:val="40"/>
                          <w:szCs w:val="96"/>
                        </w:rPr>
                        <w:t>December</w:t>
                      </w:r>
                      <w:r>
                        <w:rPr>
                          <w:sz w:val="40"/>
                          <w:szCs w:val="96"/>
                        </w:rPr>
                        <w:t xml:space="preserve"> </w:t>
                      </w:r>
                      <w:r w:rsidR="00D54554">
                        <w:rPr>
                          <w:sz w:val="40"/>
                          <w:szCs w:val="96"/>
                        </w:rPr>
                        <w:t>3</w:t>
                      </w:r>
                      <w:r>
                        <w:rPr>
                          <w:sz w:val="40"/>
                          <w:szCs w:val="96"/>
                        </w:rPr>
                        <w:t>, 2013</w:t>
                      </w: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</w:rPr>
            <w:pict>
              <v:group id="_x0000_s1027" style="position:absolute;margin-left:0;margin-top:0;width:611.95pt;height:236.95pt;z-index:251661312;mso-width-percent:1000;mso-height-percent:300;mso-position-horizontal:center;mso-position-horizontal-relative:margin;mso-position-vertical:bottom;mso-position-vertical-relative:margin;mso-width-percent:1000;mso-height-percent:300" coordorigin="-6,3399" coordsize="12197,4253">
                <v:group id="_x0000_s1028" style="position:absolute;left:-6;top:3717;width:12189;height:3550" coordorigin="18,7468" coordsize="12189,3550">
                  <v:shape id="_x0000_s1029" style="position:absolute;left:18;top:7837;width:7132;height:2863;mso-width-relative:page;mso-height-relative:page" coordsize="7132,2863" path="m,l17,2863,7132,2578r,-2378l,xe" fillcolor="#a7bfde [1620]" stroked="f">
                    <v:fill opacity=".5"/>
                    <v:path arrowok="t"/>
                  </v:shape>
                  <v:shape id="_x0000_s1030" style="position:absolute;left:7150;top:7468;width:3466;height:3550;mso-width-relative:page;mso-height-relative:page" coordsize="3466,3550" path="m,569l,2930r3466,620l3466,,,569xe" fillcolor="#d3dfee [820]" stroked="f">
                    <v:fill opacity=".5"/>
                    <v:path arrowok="t"/>
                  </v:shape>
                  <v:shape id="_x0000_s1031" style="position:absolute;left:10616;top:7468;width:1591;height:3550;mso-width-relative:page;mso-height-relative:page" coordsize="1591,3550" path="m,l,3550,1591,2746r,-2009l,xe" fillcolor="#a7bfde [1620]" stroked="f">
                    <v:fill opacity=".5"/>
                    <v:path arrowok="t"/>
                  </v:shape>
                </v:group>
                <v:shape id="_x0000_s1032" style="position:absolute;left:8071;top:4069;width:4120;height:2913;mso-width-relative:page;mso-height-relative:page" coordsize="4120,2913" path="m1,251l,2662r4120,251l4120,,1,251xe" fillcolor="#d8d8d8 [2732]" stroked="f">
                  <v:path arrowok="t"/>
                </v:shape>
                <v:shape id="_x0000_s1033" style="position:absolute;left:4104;top:3399;width:3985;height:4236;mso-width-relative:page;mso-height-relative:page" coordsize="3985,4236" path="m,l,4236,3985,3349r,-2428l,xe" fillcolor="#bfbfbf [2412]" stroked="f">
                  <v:path arrowok="t"/>
                </v:shape>
                <v:shape id="_x0000_s1034" style="position:absolute;left:18;top:3399;width:4086;height:4253;mso-width-relative:page;mso-height-relative:page" coordsize="4086,4253" path="m4086,r-2,4253l,3198,,1072,4086,xe" fillcolor="#d8d8d8 [2732]" stroked="f">
                  <v:path arrowok="t"/>
                </v:shape>
                <v:shape id="_x0000_s1035" style="position:absolute;left:17;top:3617;width:2076;height:3851;mso-width-relative:page;mso-height-relative:page" coordsize="2076,3851" path="m,921l2060,r16,3851l,2981,,921xe" fillcolor="#d3dfee [820]" stroked="f">
                  <v:fill opacity="45875f"/>
                  <v:path arrowok="t"/>
                </v:shape>
                <v:shape id="_x0000_s1036" style="position:absolute;left:2077;top:3617;width:6011;height:3835;mso-width-relative:page;mso-height-relative:page" coordsize="6011,3835" path="m,l17,3835,6011,2629r,-1390l,xe" fillcolor="#a7bfde [1620]" stroked="f">
                  <v:fill opacity="45875f"/>
                  <v:path arrowok="t"/>
                </v:shape>
                <v:shape id="_x0000_s1037" style="position:absolute;left:8088;top:3835;width:4102;height:3432;mso-width-relative:page;mso-height-relative:page" coordsize="4102,3432" path="m,1038l,2411,4102,3432,4102,,,1038xe" fillcolor="#d3dfee [820]" stroked="f">
                  <v:fill opacity="45875f"/>
                  <v:path arrowok="t"/>
                </v:shape>
                <w10:wrap anchorx="margin" anchory="margin"/>
              </v:group>
            </w:pict>
          </w:r>
        </w:p>
      </w:sdtContent>
    </w:sdt>
    <w:p w:rsidR="0016768F" w:rsidRDefault="0016768F" w:rsidP="00483CEA"/>
    <w:p w:rsidR="0016768F" w:rsidRDefault="0016768F" w:rsidP="00483CEA"/>
    <w:p w:rsidR="0016768F" w:rsidRDefault="0016768F" w:rsidP="00483CEA"/>
    <w:p w:rsidR="0016768F" w:rsidRDefault="0016768F" w:rsidP="00483CEA"/>
    <w:p w:rsidR="0016768F" w:rsidRDefault="0016768F" w:rsidP="00483CEA"/>
    <w:p w:rsidR="0016768F" w:rsidRDefault="0016768F" w:rsidP="00483CEA"/>
    <w:p w:rsidR="0016768F" w:rsidRDefault="0016768F" w:rsidP="00483CEA"/>
    <w:p w:rsidR="0016768F" w:rsidRDefault="0016768F" w:rsidP="00483CEA"/>
    <w:p w:rsidR="0016768F" w:rsidRDefault="0016768F" w:rsidP="0016768F">
      <w:pPr>
        <w:tabs>
          <w:tab w:val="center" w:pos="4680"/>
        </w:tabs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lastRenderedPageBreak/>
        <w:t>Change Log:</w:t>
      </w:r>
      <w:r>
        <w:rPr>
          <w:color w:val="365F91"/>
          <w:sz w:val="28"/>
          <w:szCs w:val="28"/>
        </w:rP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58"/>
        <w:gridCol w:w="4788"/>
      </w:tblGrid>
      <w:tr w:rsidR="0016768F" w:rsidTr="00C33D89">
        <w:tc>
          <w:tcPr>
            <w:tcW w:w="1458" w:type="dxa"/>
          </w:tcPr>
          <w:p w:rsidR="0016768F" w:rsidRDefault="0016768F" w:rsidP="00C33D89">
            <w:pPr>
              <w:rPr>
                <w:color w:val="365F91"/>
                <w:sz w:val="28"/>
                <w:szCs w:val="28"/>
              </w:rPr>
            </w:pPr>
            <w:r>
              <w:rPr>
                <w:color w:val="365F91"/>
                <w:sz w:val="28"/>
                <w:szCs w:val="28"/>
              </w:rPr>
              <w:t>Revision</w:t>
            </w:r>
          </w:p>
        </w:tc>
        <w:tc>
          <w:tcPr>
            <w:tcW w:w="4788" w:type="dxa"/>
          </w:tcPr>
          <w:p w:rsidR="0016768F" w:rsidRDefault="0016768F" w:rsidP="00C33D89">
            <w:pPr>
              <w:rPr>
                <w:color w:val="365F91"/>
                <w:sz w:val="28"/>
                <w:szCs w:val="28"/>
              </w:rPr>
            </w:pPr>
            <w:r>
              <w:rPr>
                <w:color w:val="365F91"/>
                <w:sz w:val="28"/>
                <w:szCs w:val="28"/>
              </w:rPr>
              <w:t>Change Note(s)</w:t>
            </w:r>
          </w:p>
        </w:tc>
      </w:tr>
      <w:tr w:rsidR="0016768F" w:rsidTr="00C33D89">
        <w:tc>
          <w:tcPr>
            <w:tcW w:w="1458" w:type="dxa"/>
          </w:tcPr>
          <w:p w:rsidR="0016768F" w:rsidRDefault="0016768F" w:rsidP="00C33D89">
            <w:pPr>
              <w:rPr>
                <w:color w:val="365F91"/>
                <w:sz w:val="28"/>
                <w:szCs w:val="28"/>
              </w:rPr>
            </w:pPr>
          </w:p>
        </w:tc>
        <w:tc>
          <w:tcPr>
            <w:tcW w:w="4788" w:type="dxa"/>
          </w:tcPr>
          <w:p w:rsidR="0016768F" w:rsidRDefault="0016768F" w:rsidP="00C33D89">
            <w:pPr>
              <w:rPr>
                <w:color w:val="365F91"/>
                <w:sz w:val="28"/>
                <w:szCs w:val="28"/>
              </w:rPr>
            </w:pPr>
          </w:p>
        </w:tc>
      </w:tr>
      <w:tr w:rsidR="0016768F" w:rsidTr="00C33D89">
        <w:tc>
          <w:tcPr>
            <w:tcW w:w="1458" w:type="dxa"/>
          </w:tcPr>
          <w:p w:rsidR="0016768F" w:rsidRDefault="0016768F" w:rsidP="00C33D89">
            <w:pPr>
              <w:rPr>
                <w:color w:val="365F91"/>
                <w:sz w:val="28"/>
                <w:szCs w:val="28"/>
              </w:rPr>
            </w:pPr>
            <w:r>
              <w:rPr>
                <w:color w:val="365F91"/>
                <w:sz w:val="28"/>
                <w:szCs w:val="28"/>
              </w:rPr>
              <w:t>1.0</w:t>
            </w:r>
          </w:p>
        </w:tc>
        <w:tc>
          <w:tcPr>
            <w:tcW w:w="4788" w:type="dxa"/>
          </w:tcPr>
          <w:p w:rsidR="0016768F" w:rsidRDefault="0016768F" w:rsidP="00C33D89">
            <w:pPr>
              <w:pStyle w:val="ListParagraph"/>
              <w:numPr>
                <w:ilvl w:val="0"/>
                <w:numId w:val="3"/>
              </w:numPr>
              <w:rPr>
                <w:color w:val="365F91"/>
                <w:sz w:val="28"/>
                <w:szCs w:val="28"/>
              </w:rPr>
            </w:pPr>
            <w:r>
              <w:rPr>
                <w:color w:val="365F91"/>
                <w:sz w:val="28"/>
                <w:szCs w:val="28"/>
              </w:rPr>
              <w:t>Initial Release</w:t>
            </w:r>
          </w:p>
        </w:tc>
      </w:tr>
    </w:tbl>
    <w:p w:rsidR="0016768F" w:rsidRDefault="0016768F" w:rsidP="0016768F">
      <w:pPr>
        <w:rPr>
          <w:color w:val="365F91"/>
          <w:sz w:val="28"/>
          <w:szCs w:val="28"/>
        </w:rPr>
      </w:pPr>
    </w:p>
    <w:p w:rsidR="0016768F" w:rsidRDefault="0016768F" w:rsidP="0016768F">
      <w:pPr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t>Reviewed and Approved By:</w:t>
      </w:r>
    </w:p>
    <w:p w:rsidR="0016768F" w:rsidRDefault="0016768F" w:rsidP="0016768F">
      <w:pPr>
        <w:tabs>
          <w:tab w:val="left" w:pos="4590"/>
          <w:tab w:val="left" w:pos="7920"/>
        </w:tabs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t>Name</w:t>
      </w:r>
      <w:r>
        <w:rPr>
          <w:color w:val="365F91"/>
          <w:sz w:val="28"/>
          <w:szCs w:val="28"/>
        </w:rPr>
        <w:tab/>
        <w:t>Signature</w:t>
      </w:r>
      <w:r>
        <w:rPr>
          <w:color w:val="365F91"/>
          <w:sz w:val="28"/>
          <w:szCs w:val="28"/>
        </w:rPr>
        <w:tab/>
        <w:t>Date</w:t>
      </w:r>
    </w:p>
    <w:p w:rsidR="0016768F" w:rsidRDefault="0016768F" w:rsidP="0016768F">
      <w:pPr>
        <w:tabs>
          <w:tab w:val="left" w:leader="underscore" w:pos="3960"/>
          <w:tab w:val="left" w:pos="4590"/>
          <w:tab w:val="left" w:leader="underscore" w:pos="7470"/>
          <w:tab w:val="left" w:pos="7920"/>
          <w:tab w:val="left" w:leader="underscore" w:pos="9086"/>
        </w:tabs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</w:p>
    <w:p w:rsidR="0016768F" w:rsidRDefault="0016768F" w:rsidP="0016768F">
      <w:pPr>
        <w:tabs>
          <w:tab w:val="left" w:leader="underscore" w:pos="3960"/>
          <w:tab w:val="left" w:pos="4590"/>
          <w:tab w:val="left" w:leader="underscore" w:pos="7470"/>
          <w:tab w:val="left" w:pos="7920"/>
          <w:tab w:val="left" w:leader="underscore" w:pos="9086"/>
        </w:tabs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</w:p>
    <w:p w:rsidR="0016768F" w:rsidRDefault="0016768F" w:rsidP="0016768F">
      <w:pPr>
        <w:tabs>
          <w:tab w:val="left" w:leader="underscore" w:pos="3960"/>
          <w:tab w:val="left" w:pos="4590"/>
          <w:tab w:val="left" w:leader="underscore" w:pos="7470"/>
          <w:tab w:val="left" w:pos="7920"/>
          <w:tab w:val="left" w:leader="underscore" w:pos="9086"/>
        </w:tabs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</w:p>
    <w:p w:rsidR="0016768F" w:rsidRDefault="0016768F" w:rsidP="0016768F">
      <w:pPr>
        <w:tabs>
          <w:tab w:val="left" w:leader="underscore" w:pos="3960"/>
          <w:tab w:val="left" w:pos="4590"/>
          <w:tab w:val="left" w:leader="underscore" w:pos="7470"/>
          <w:tab w:val="left" w:pos="7920"/>
          <w:tab w:val="left" w:leader="underscore" w:pos="9086"/>
        </w:tabs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</w:p>
    <w:p w:rsidR="0016768F" w:rsidRDefault="0016768F" w:rsidP="0016768F">
      <w:pPr>
        <w:tabs>
          <w:tab w:val="left" w:leader="underscore" w:pos="3960"/>
          <w:tab w:val="left" w:pos="4590"/>
          <w:tab w:val="left" w:leader="underscore" w:pos="7470"/>
          <w:tab w:val="left" w:pos="7920"/>
          <w:tab w:val="left" w:leader="underscore" w:pos="9086"/>
        </w:tabs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</w:p>
    <w:p w:rsidR="0016768F" w:rsidRDefault="0016768F" w:rsidP="0016768F">
      <w:pPr>
        <w:tabs>
          <w:tab w:val="left" w:leader="underscore" w:pos="3960"/>
          <w:tab w:val="left" w:pos="4590"/>
          <w:tab w:val="left" w:leader="underscore" w:pos="7470"/>
          <w:tab w:val="left" w:pos="7920"/>
          <w:tab w:val="left" w:leader="underscore" w:pos="9086"/>
        </w:tabs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</w:p>
    <w:p w:rsidR="0016768F" w:rsidRDefault="0016768F" w:rsidP="0016768F">
      <w:pPr>
        <w:tabs>
          <w:tab w:val="left" w:leader="underscore" w:pos="3960"/>
          <w:tab w:val="left" w:pos="4590"/>
          <w:tab w:val="left" w:leader="underscore" w:pos="7470"/>
          <w:tab w:val="left" w:pos="7920"/>
          <w:tab w:val="left" w:leader="underscore" w:pos="9086"/>
        </w:tabs>
        <w:rPr>
          <w:color w:val="365F91"/>
          <w:sz w:val="28"/>
          <w:szCs w:val="28"/>
        </w:rPr>
      </w:pP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  <w:r>
        <w:rPr>
          <w:color w:val="365F91"/>
          <w:sz w:val="28"/>
          <w:szCs w:val="28"/>
        </w:rPr>
        <w:tab/>
      </w:r>
    </w:p>
    <w:p w:rsidR="0016768F" w:rsidRDefault="0016768F" w:rsidP="0016768F">
      <w:pPr>
        <w:rPr>
          <w:color w:val="365F91"/>
          <w:sz w:val="28"/>
          <w:szCs w:val="28"/>
        </w:rPr>
      </w:pPr>
    </w:p>
    <w:p w:rsidR="0016768F" w:rsidRDefault="0016768F" w:rsidP="0016768F">
      <w:pPr>
        <w:rPr>
          <w:color w:val="365F91"/>
          <w:sz w:val="36"/>
        </w:rPr>
      </w:pPr>
    </w:p>
    <w:p w:rsidR="0016768F" w:rsidRDefault="0016768F" w:rsidP="0016768F">
      <w:pPr>
        <w:rPr>
          <w:color w:val="365F91"/>
          <w:sz w:val="36"/>
        </w:rPr>
      </w:pPr>
    </w:p>
    <w:p w:rsidR="0016768F" w:rsidRDefault="0016768F" w:rsidP="0016768F">
      <w:pPr>
        <w:rPr>
          <w:color w:val="365F91"/>
          <w:sz w:val="36"/>
        </w:rPr>
      </w:pPr>
    </w:p>
    <w:p w:rsidR="0016768F" w:rsidRDefault="0016768F" w:rsidP="0016768F">
      <w:pPr>
        <w:rPr>
          <w:color w:val="365F91"/>
          <w:sz w:val="36"/>
        </w:rPr>
      </w:pPr>
    </w:p>
    <w:p w:rsidR="0016768F" w:rsidRDefault="0016768F" w:rsidP="0016768F">
      <w:pPr>
        <w:rPr>
          <w:color w:val="365F91"/>
          <w:sz w:val="36"/>
        </w:rPr>
      </w:pPr>
    </w:p>
    <w:p w:rsidR="0016768F" w:rsidRDefault="0016768F" w:rsidP="00763001">
      <w:pPr>
        <w:pStyle w:val="Heading1"/>
        <w:spacing w:after="200"/>
        <w:rPr>
          <w:color w:val="365F91"/>
          <w:sz w:val="36"/>
        </w:rPr>
      </w:pPr>
    </w:p>
    <w:p w:rsidR="005E248B" w:rsidRDefault="005E248B" w:rsidP="005E248B"/>
    <w:p w:rsidR="005E248B" w:rsidRDefault="005E248B" w:rsidP="005E248B">
      <w:pPr>
        <w:pStyle w:val="Heading1"/>
        <w:spacing w:after="200"/>
      </w:pPr>
      <w:bookmarkStart w:id="0" w:name="_Toc373958431"/>
      <w:bookmarkStart w:id="1" w:name="_Toc373958551"/>
      <w:r w:rsidRPr="00834920">
        <w:lastRenderedPageBreak/>
        <w:t>List of Figures</w:t>
      </w:r>
      <w:bookmarkEnd w:id="0"/>
      <w:bookmarkEnd w:id="1"/>
    </w:p>
    <w:p w:rsidR="005E248B" w:rsidRDefault="005E248B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fldChar w:fldCharType="begin"/>
      </w:r>
      <w:r>
        <w:instrText xml:space="preserve"> TOC \c "Figure" </w:instrText>
      </w:r>
      <w:r>
        <w:fldChar w:fldCharType="separate"/>
      </w:r>
      <w:r>
        <w:rPr>
          <w:noProof/>
        </w:rPr>
        <w:t>Figure 1 – ER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39630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5E248B" w:rsidRDefault="005E248B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rPr>
          <w:noProof/>
        </w:rPr>
        <w:t>Figure 2 – ER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39630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E248B" w:rsidRDefault="005E248B" w:rsidP="005E248B">
      <w:r>
        <w:fldChar w:fldCharType="end"/>
      </w:r>
    </w:p>
    <w:p w:rsidR="005E248B" w:rsidRDefault="005E248B" w:rsidP="005E248B"/>
    <w:p w:rsidR="005E248B" w:rsidRDefault="005E248B" w:rsidP="005E248B"/>
    <w:p w:rsidR="005E248B" w:rsidRDefault="005E248B" w:rsidP="005E248B"/>
    <w:p w:rsidR="005E248B" w:rsidRDefault="005E248B" w:rsidP="005E248B"/>
    <w:p w:rsidR="005E248B" w:rsidRDefault="005E248B" w:rsidP="005E248B"/>
    <w:p w:rsidR="005E248B" w:rsidRDefault="005E248B" w:rsidP="005E248B"/>
    <w:p w:rsidR="005E248B" w:rsidRDefault="005E248B" w:rsidP="005E248B"/>
    <w:p w:rsidR="005E248B" w:rsidRDefault="005E248B" w:rsidP="005E248B"/>
    <w:p w:rsidR="005E248B" w:rsidRDefault="005E248B" w:rsidP="005E248B"/>
    <w:p w:rsidR="005E248B" w:rsidRDefault="005E248B" w:rsidP="005E248B"/>
    <w:p w:rsidR="005E248B" w:rsidRDefault="005E248B" w:rsidP="005E248B"/>
    <w:p w:rsidR="005E248B" w:rsidRPr="005E248B" w:rsidRDefault="005E248B" w:rsidP="005E248B"/>
    <w:p w:rsidR="00763001" w:rsidRDefault="00763001" w:rsidP="00763001"/>
    <w:p w:rsidR="00763001" w:rsidRDefault="005C3E36" w:rsidP="00763001">
      <w:r>
        <w:object w:dxaOrig="11244" w:dyaOrig="82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42.25pt" o:ole="">
            <v:imagedata r:id="rId11" o:title=""/>
          </v:shape>
          <o:OLEObject Type="Embed" ProgID="Visio.Drawing.11" ShapeID="_x0000_i1025" DrawAspect="Content" ObjectID="_1451833512" r:id="rId12"/>
        </w:object>
      </w:r>
      <w:bookmarkStart w:id="2" w:name="_GoBack"/>
      <w:bookmarkEnd w:id="2"/>
    </w:p>
    <w:p w:rsidR="005E248B" w:rsidRDefault="005E248B" w:rsidP="005E248B">
      <w:pPr>
        <w:pStyle w:val="Caption"/>
        <w:jc w:val="center"/>
      </w:pPr>
      <w:bookmarkStart w:id="3" w:name="_Toc373963043"/>
      <w:r>
        <w:t xml:space="preserve">Figure </w:t>
      </w:r>
      <w:r w:rsidR="0026632F">
        <w:fldChar w:fldCharType="begin"/>
      </w:r>
      <w:r w:rsidR="0026632F">
        <w:instrText xml:space="preserve"> SEQ Figure \* ARABIC </w:instrText>
      </w:r>
      <w:r w:rsidR="0026632F">
        <w:fldChar w:fldCharType="separate"/>
      </w:r>
      <w:r>
        <w:rPr>
          <w:noProof/>
        </w:rPr>
        <w:t>1</w:t>
      </w:r>
      <w:r w:rsidR="0026632F">
        <w:rPr>
          <w:noProof/>
        </w:rPr>
        <w:fldChar w:fldCharType="end"/>
      </w:r>
      <w:r>
        <w:t xml:space="preserve"> – ER Diagram</w:t>
      </w:r>
      <w:bookmarkEnd w:id="3"/>
    </w:p>
    <w:p w:rsidR="00763001" w:rsidRDefault="00763001" w:rsidP="00763001"/>
    <w:p w:rsidR="00763001" w:rsidRDefault="00763001" w:rsidP="00763001"/>
    <w:p w:rsidR="00763001" w:rsidRDefault="00763001" w:rsidP="00763001"/>
    <w:p w:rsidR="00763001" w:rsidRDefault="00763001" w:rsidP="00763001"/>
    <w:p w:rsidR="00763001" w:rsidRDefault="00763001" w:rsidP="00763001"/>
    <w:p w:rsidR="00763001" w:rsidRDefault="00763001" w:rsidP="00763001"/>
    <w:p w:rsidR="00763001" w:rsidRDefault="00763001" w:rsidP="00763001"/>
    <w:p w:rsidR="00763001" w:rsidRDefault="00763001" w:rsidP="00763001"/>
    <w:p w:rsidR="00763001" w:rsidRDefault="00763001" w:rsidP="00763001"/>
    <w:p w:rsidR="00763001" w:rsidRDefault="00763001" w:rsidP="00763001"/>
    <w:p w:rsidR="00763001" w:rsidRDefault="00763001" w:rsidP="00763001"/>
    <w:p w:rsidR="00763001" w:rsidRDefault="00763001" w:rsidP="00763001">
      <w:r>
        <w:rPr>
          <w:noProof/>
        </w:rPr>
        <w:lastRenderedPageBreak/>
        <w:drawing>
          <wp:inline distT="0" distB="0" distL="0" distR="0">
            <wp:extent cx="5943600" cy="4341043"/>
            <wp:effectExtent l="19050" t="0" r="0" b="0"/>
            <wp:docPr id="1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410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3001" w:rsidRDefault="00763001" w:rsidP="00763001">
      <w:pPr>
        <w:pStyle w:val="Caption"/>
        <w:jc w:val="center"/>
      </w:pPr>
      <w:bookmarkStart w:id="4" w:name="_Toc373961517"/>
      <w:bookmarkStart w:id="5" w:name="_Toc373963044"/>
      <w:r>
        <w:t xml:space="preserve">Figure </w:t>
      </w:r>
      <w:r w:rsidR="0026632F">
        <w:fldChar w:fldCharType="begin"/>
      </w:r>
      <w:r w:rsidR="0026632F">
        <w:instrText xml:space="preserve"> SEQ Figure \* ARABIC </w:instrText>
      </w:r>
      <w:r w:rsidR="0026632F">
        <w:fldChar w:fldCharType="separate"/>
      </w:r>
      <w:r w:rsidR="005E248B">
        <w:rPr>
          <w:noProof/>
        </w:rPr>
        <w:t>2</w:t>
      </w:r>
      <w:r w:rsidR="0026632F">
        <w:rPr>
          <w:noProof/>
        </w:rPr>
        <w:fldChar w:fldCharType="end"/>
      </w:r>
      <w:r>
        <w:t xml:space="preserve"> – </w:t>
      </w:r>
      <w:bookmarkEnd w:id="4"/>
      <w:r>
        <w:t>ER Diagram</w:t>
      </w:r>
      <w:bookmarkEnd w:id="5"/>
    </w:p>
    <w:p w:rsidR="00763001" w:rsidRDefault="00763001" w:rsidP="00763001"/>
    <w:p w:rsidR="005E248B" w:rsidRDefault="005E248B" w:rsidP="00763001"/>
    <w:p w:rsidR="005E248B" w:rsidRDefault="005E248B" w:rsidP="00763001"/>
    <w:p w:rsidR="005E248B" w:rsidRDefault="005E248B" w:rsidP="00763001"/>
    <w:p w:rsidR="005E248B" w:rsidRDefault="005E248B" w:rsidP="00763001"/>
    <w:p w:rsidR="005E248B" w:rsidRDefault="005E248B" w:rsidP="00763001"/>
    <w:p w:rsidR="005E248B" w:rsidRDefault="005E248B" w:rsidP="00763001"/>
    <w:p w:rsidR="005E248B" w:rsidRDefault="005E248B" w:rsidP="00763001"/>
    <w:p w:rsidR="005E248B" w:rsidRDefault="005E248B" w:rsidP="00763001"/>
    <w:p w:rsidR="005E248B" w:rsidRDefault="005E248B" w:rsidP="00763001"/>
    <w:p w:rsidR="005E248B" w:rsidRDefault="005E248B" w:rsidP="00763001"/>
    <w:p w:rsidR="005E248B" w:rsidRPr="00763001" w:rsidRDefault="005E248B" w:rsidP="00763001"/>
    <w:sectPr w:rsidR="005E248B" w:rsidRPr="00763001" w:rsidSect="00E31C88">
      <w:footerReference w:type="default" r:id="rId14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632F" w:rsidRDefault="0026632F" w:rsidP="00E07F6A">
      <w:pPr>
        <w:spacing w:after="0" w:line="240" w:lineRule="auto"/>
      </w:pPr>
      <w:r>
        <w:separator/>
      </w:r>
    </w:p>
  </w:endnote>
  <w:endnote w:type="continuationSeparator" w:id="0">
    <w:p w:rsidR="0026632F" w:rsidRDefault="0026632F" w:rsidP="00E07F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7F6A" w:rsidRDefault="0026632F">
    <w:pPr>
      <w:pStyle w:val="Footer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sdt>
      <w:sdtPr>
        <w:rPr>
          <w:noProof/>
          <w:color w:val="7F7F7F" w:themeColor="background1" w:themeShade="7F"/>
        </w:rPr>
        <w:alias w:val="Company"/>
        <w:id w:val="76161118"/>
        <w:dataBinding w:prefixMappings="xmlns:ns0='http://schemas.openxmlformats.org/officeDocument/2006/extended-properties'" w:xpath="/ns0:Properties[1]/ns0:Company[1]" w:storeItemID="{6668398D-A668-4E3E-A5EB-62B293D839F1}"/>
        <w:text/>
      </w:sdtPr>
      <w:sdtEndPr/>
      <w:sdtContent>
        <w:r w:rsidR="00E07F6A">
          <w:rPr>
            <w:noProof/>
            <w:color w:val="7F7F7F" w:themeColor="background1" w:themeShade="7F"/>
          </w:rPr>
          <w:t>Learning Outco</w:t>
        </w:r>
        <w:r w:rsidR="00425B0D">
          <w:rPr>
            <w:noProof/>
            <w:color w:val="7F7F7F" w:themeColor="background1" w:themeShade="7F"/>
          </w:rPr>
          <w:t>mes-Based Assessment Database</w:t>
        </w:r>
      </w:sdtContent>
    </w:sdt>
    <w:r>
      <w:rPr>
        <w:noProof/>
        <w:color w:val="7F7F7F" w:themeColor="background1" w:themeShade="7F"/>
        <w:lang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a7bfde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3dfe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a7bfde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3dfe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a7bfde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3dfe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E07F6A" w:rsidRDefault="007A475C">
                  <w:pPr>
                    <w:jc w:val="center"/>
                    <w:rPr>
                      <w:color w:val="4F81BD" w:themeColor="accent1"/>
                    </w:rPr>
                  </w:pPr>
                  <w:r>
                    <w:fldChar w:fldCharType="begin"/>
                  </w:r>
                  <w:r w:rsidR="00771409">
                    <w:instrText xml:space="preserve"> PAGE   \* MERGEFORMAT </w:instrText>
                  </w:r>
                  <w:r>
                    <w:fldChar w:fldCharType="separate"/>
                  </w:r>
                  <w:r w:rsidR="005C3E36" w:rsidRPr="005C3E36">
                    <w:rPr>
                      <w:noProof/>
                      <w:color w:val="4F81BD" w:themeColor="accent1"/>
                    </w:rPr>
                    <w:t>4</w:t>
                  </w:r>
                  <w:r>
                    <w:rPr>
                      <w:noProof/>
                      <w:color w:val="4F81BD" w:themeColor="accent1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E07F6A">
      <w:rPr>
        <w:color w:val="7F7F7F" w:themeColor="background1" w:themeShade="7F"/>
      </w:rPr>
      <w:t xml:space="preserve"> | </w:t>
    </w:r>
    <w:sdt>
      <w:sdtPr>
        <w:rPr>
          <w:color w:val="7F7F7F" w:themeColor="background1" w:themeShade="7F"/>
        </w:rPr>
        <w:alias w:val="Address"/>
        <w:id w:val="76161122"/>
        <w:dataBinding w:prefixMappings="xmlns:ns0='http://schemas.microsoft.com/office/2006/coverPageProps'" w:xpath="/ns0:CoverPageProperties[1]/ns0:CompanyAddress[1]" w:storeItemID="{55AF091B-3C7A-41E3-B477-F2FDAA23CFDA}"/>
        <w:text w:multiLine="1"/>
      </w:sdtPr>
      <w:sdtEndPr/>
      <w:sdtContent>
        <w:r w:rsidR="005F44BB">
          <w:rPr>
            <w:color w:val="7F7F7F" w:themeColor="background1" w:themeShade="7F"/>
          </w:rPr>
          <w:t>CS 425 &amp; CS 499</w:t>
        </w:r>
      </w:sdtContent>
    </w:sdt>
  </w:p>
  <w:p w:rsidR="00E07F6A" w:rsidRDefault="00E07F6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632F" w:rsidRDefault="0026632F" w:rsidP="00E07F6A">
      <w:pPr>
        <w:spacing w:after="0" w:line="240" w:lineRule="auto"/>
      </w:pPr>
      <w:r>
        <w:separator/>
      </w:r>
    </w:p>
  </w:footnote>
  <w:footnote w:type="continuationSeparator" w:id="0">
    <w:p w:rsidR="0026632F" w:rsidRDefault="0026632F" w:rsidP="00E07F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C85925"/>
    <w:multiLevelType w:val="hybridMultilevel"/>
    <w:tmpl w:val="729C4B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541B2B"/>
    <w:multiLevelType w:val="hybridMultilevel"/>
    <w:tmpl w:val="F30CBC92"/>
    <w:lvl w:ilvl="0" w:tplc="527E36CE">
      <w:start w:val="1"/>
      <w:numFmt w:val="decimal"/>
      <w:lvlText w:val="%1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6821AE3"/>
    <w:multiLevelType w:val="hybridMultilevel"/>
    <w:tmpl w:val="72BE6684"/>
    <w:lvl w:ilvl="0" w:tplc="2C0626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52C32E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A049E5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06F8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9C2E152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62A5E1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780C35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0485B4A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B5EE49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6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31C88"/>
    <w:rsid w:val="00012A9A"/>
    <w:rsid w:val="00092917"/>
    <w:rsid w:val="000D522A"/>
    <w:rsid w:val="000D7703"/>
    <w:rsid w:val="000E37C5"/>
    <w:rsid w:val="00134850"/>
    <w:rsid w:val="00141ABB"/>
    <w:rsid w:val="0016768F"/>
    <w:rsid w:val="001B2520"/>
    <w:rsid w:val="001B2F3E"/>
    <w:rsid w:val="001D48AE"/>
    <w:rsid w:val="001E6C7D"/>
    <w:rsid w:val="00236B5F"/>
    <w:rsid w:val="00256D30"/>
    <w:rsid w:val="0026632F"/>
    <w:rsid w:val="002E75C5"/>
    <w:rsid w:val="003331F2"/>
    <w:rsid w:val="003676E7"/>
    <w:rsid w:val="003A3233"/>
    <w:rsid w:val="003A54CC"/>
    <w:rsid w:val="003F1E4F"/>
    <w:rsid w:val="0042571B"/>
    <w:rsid w:val="00425B0D"/>
    <w:rsid w:val="00433745"/>
    <w:rsid w:val="00463A91"/>
    <w:rsid w:val="00483CEA"/>
    <w:rsid w:val="004A6805"/>
    <w:rsid w:val="004C6606"/>
    <w:rsid w:val="00525A71"/>
    <w:rsid w:val="005641AC"/>
    <w:rsid w:val="00566A8C"/>
    <w:rsid w:val="005804D5"/>
    <w:rsid w:val="005C3E36"/>
    <w:rsid w:val="005D2C9C"/>
    <w:rsid w:val="005E248B"/>
    <w:rsid w:val="005E2B33"/>
    <w:rsid w:val="005F00C2"/>
    <w:rsid w:val="005F44BB"/>
    <w:rsid w:val="006378BF"/>
    <w:rsid w:val="006C31BE"/>
    <w:rsid w:val="006C7A24"/>
    <w:rsid w:val="00756181"/>
    <w:rsid w:val="00763001"/>
    <w:rsid w:val="00771409"/>
    <w:rsid w:val="007A475C"/>
    <w:rsid w:val="007B6702"/>
    <w:rsid w:val="007F2FF7"/>
    <w:rsid w:val="00873DCE"/>
    <w:rsid w:val="00893CCE"/>
    <w:rsid w:val="008B057E"/>
    <w:rsid w:val="008E6B94"/>
    <w:rsid w:val="00927437"/>
    <w:rsid w:val="00934F73"/>
    <w:rsid w:val="0097228F"/>
    <w:rsid w:val="009B3CA2"/>
    <w:rsid w:val="00A13E38"/>
    <w:rsid w:val="00A97FDE"/>
    <w:rsid w:val="00AA3D68"/>
    <w:rsid w:val="00AC38CB"/>
    <w:rsid w:val="00AE2EAB"/>
    <w:rsid w:val="00B123CD"/>
    <w:rsid w:val="00B2235C"/>
    <w:rsid w:val="00B236E4"/>
    <w:rsid w:val="00B45113"/>
    <w:rsid w:val="00BB2D92"/>
    <w:rsid w:val="00BD017B"/>
    <w:rsid w:val="00BE5118"/>
    <w:rsid w:val="00C0069E"/>
    <w:rsid w:val="00C027A7"/>
    <w:rsid w:val="00C1603C"/>
    <w:rsid w:val="00C2712A"/>
    <w:rsid w:val="00C3416B"/>
    <w:rsid w:val="00C46FCB"/>
    <w:rsid w:val="00C914EA"/>
    <w:rsid w:val="00D54554"/>
    <w:rsid w:val="00D63BD1"/>
    <w:rsid w:val="00D74E24"/>
    <w:rsid w:val="00D8525A"/>
    <w:rsid w:val="00DC26F4"/>
    <w:rsid w:val="00E03D96"/>
    <w:rsid w:val="00E07F6A"/>
    <w:rsid w:val="00E118F3"/>
    <w:rsid w:val="00E26996"/>
    <w:rsid w:val="00E31C88"/>
    <w:rsid w:val="00E53121"/>
    <w:rsid w:val="00EC1B83"/>
    <w:rsid w:val="00ED6424"/>
    <w:rsid w:val="00F24BDE"/>
    <w:rsid w:val="00F43404"/>
    <w:rsid w:val="00F46662"/>
    <w:rsid w:val="00F944C7"/>
    <w:rsid w:val="00F94D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3121"/>
  </w:style>
  <w:style w:type="paragraph" w:styleId="Heading1">
    <w:name w:val="heading 1"/>
    <w:basedOn w:val="Normal"/>
    <w:next w:val="Normal"/>
    <w:link w:val="Heading1Char"/>
    <w:uiPriority w:val="9"/>
    <w:qFormat/>
    <w:rsid w:val="009274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31C88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1C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31C8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E07F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07F6A"/>
  </w:style>
  <w:style w:type="paragraph" w:styleId="Footer">
    <w:name w:val="footer"/>
    <w:basedOn w:val="Normal"/>
    <w:link w:val="FooterChar"/>
    <w:uiPriority w:val="99"/>
    <w:unhideWhenUsed/>
    <w:rsid w:val="00E07F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7F6A"/>
  </w:style>
  <w:style w:type="paragraph" w:styleId="ListParagraph">
    <w:name w:val="List Paragraph"/>
    <w:basedOn w:val="Normal"/>
    <w:uiPriority w:val="34"/>
    <w:qFormat/>
    <w:rsid w:val="00E03D96"/>
    <w:pPr>
      <w:ind w:left="720"/>
      <w:contextualSpacing/>
    </w:pPr>
  </w:style>
  <w:style w:type="table" w:styleId="TableGrid">
    <w:name w:val="Table Grid"/>
    <w:basedOn w:val="TableNormal"/>
    <w:uiPriority w:val="59"/>
    <w:rsid w:val="0016768F"/>
    <w:pPr>
      <w:spacing w:after="0" w:line="240" w:lineRule="auto"/>
    </w:pPr>
    <w:rPr>
      <w:rFonts w:ascii="Calibri" w:eastAsia="Calibri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D8525A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9274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27437"/>
    <w:pPr>
      <w:outlineLvl w:val="9"/>
    </w:pPr>
  </w:style>
  <w:style w:type="paragraph" w:styleId="TableofFigures">
    <w:name w:val="table of figures"/>
    <w:basedOn w:val="Normal"/>
    <w:next w:val="Normal"/>
    <w:uiPriority w:val="99"/>
    <w:unhideWhenUsed/>
    <w:rsid w:val="00927437"/>
    <w:pPr>
      <w:spacing w:after="0"/>
    </w:pPr>
  </w:style>
  <w:style w:type="paragraph" w:styleId="NoSpacing">
    <w:name w:val="No Spacing"/>
    <w:uiPriority w:val="1"/>
    <w:qFormat/>
    <w:rsid w:val="00927437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2014</PublishDate>
  <Abstract/>
  <CompanyAddress>CS 425 &amp; CS 499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0D541CB-D033-4F5D-AE17-BAAE2F2732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6</Pages>
  <Words>112</Words>
  <Characters>64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Specification</vt:lpstr>
    </vt:vector>
  </TitlesOfParts>
  <Company>Learning Outcomes-Based Assessment Database</Company>
  <LinksUpToDate>false</LinksUpToDate>
  <CharactersWithSpaces>7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Specification</dc:title>
  <dc:subject>Southern Illinois University of Edwardsville                 Software Design &amp; Implementation</dc:subject>
  <dc:creator>Zach Benchley, Matt Lievens, Logan Maughan, Brian Olsen</dc:creator>
  <cp:lastModifiedBy>Leevens</cp:lastModifiedBy>
  <cp:revision>14</cp:revision>
  <dcterms:created xsi:type="dcterms:W3CDTF">2013-09-13T05:07:00Z</dcterms:created>
  <dcterms:modified xsi:type="dcterms:W3CDTF">2014-01-22T00:19:00Z</dcterms:modified>
</cp:coreProperties>
</file>